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A7268D" w:rsidRDefault="00A7268D" w:rsidP="00FD6219">
      <w:pPr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EA253D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8889865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F643D4" w:rsidRDefault="00EA253D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8889866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egister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9A695C" w:rsidRDefault="009A695C" w:rsidP="006260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lastRenderedPageBreak/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lastRenderedPageBreak/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bookmarkStart w:id="0" w:name="_GoBack"/>
            <w:bookmarkEnd w:id="0"/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  <w:rPr>
                <w:rFonts w:hint="eastAsia"/>
              </w:rPr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FC7C8A" w:rsidTr="00D57924">
        <w:tc>
          <w:tcPr>
            <w:tcW w:w="8926" w:type="dxa"/>
            <w:gridSpan w:val="4"/>
          </w:tcPr>
          <w:p w:rsidR="00FC7C8A" w:rsidRDefault="00FC7C8A" w:rsidP="00FC7C8A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FC7C8A" w:rsidRDefault="00FC7C8A" w:rsidP="00FC7C8A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161"/>
      </w:tblGrid>
      <w:tr w:rsidR="00F05CE7" w:rsidTr="00242286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16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242286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16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242286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3161" w:type="dxa"/>
          </w:tcPr>
          <w:p w:rsidR="00D04A4C" w:rsidRDefault="00D04A4C" w:rsidP="00D04A4C"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242286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16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1A022D" w:rsidTr="00242286">
        <w:tc>
          <w:tcPr>
            <w:tcW w:w="1655" w:type="dxa"/>
          </w:tcPr>
          <w:p w:rsidR="001A022D" w:rsidRDefault="00EA253D" w:rsidP="00D04A4C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11" w:type="dxa"/>
          </w:tcPr>
          <w:p w:rsidR="001A022D" w:rsidRDefault="001A022D" w:rsidP="00D04A4C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1A022D" w:rsidRDefault="00242286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1A022D" w:rsidRDefault="00242286" w:rsidP="00D04A4C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rPr>
                <w:rFonts w:hint="eastAsia"/>
              </w:rPr>
              <w:t>--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242286">
        <w:tc>
          <w:tcPr>
            <w:tcW w:w="165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242286" w:rsidTr="00242286">
        <w:tc>
          <w:tcPr>
            <w:tcW w:w="1655" w:type="dxa"/>
          </w:tcPr>
          <w:p w:rsidR="00242286" w:rsidRDefault="00242286" w:rsidP="00242286">
            <w:pPr>
              <w:jc w:val="center"/>
            </w:pPr>
            <w:r>
              <w:rPr>
                <w:rFonts w:ascii="新細明體" w:hAnsi="新細明體"/>
              </w:rPr>
              <w:t>wait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</w:t>
            </w:r>
          </w:p>
        </w:tc>
      </w:tr>
      <w:tr w:rsidR="00242286" w:rsidTr="00242286">
        <w:tc>
          <w:tcPr>
            <w:tcW w:w="1655" w:type="dxa"/>
          </w:tcPr>
          <w:p w:rsidR="00242286" w:rsidRDefault="0056561D" w:rsidP="0024228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242286" w:rsidTr="006273C9">
        <w:tc>
          <w:tcPr>
            <w:tcW w:w="8359" w:type="dxa"/>
            <w:gridSpan w:val="4"/>
          </w:tcPr>
          <w:p w:rsidR="00242286" w:rsidRDefault="00242286" w:rsidP="0024228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242286" w:rsidRDefault="00242286" w:rsidP="0024228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242286" w:rsidRDefault="00242286" w:rsidP="0024228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lastRenderedPageBreak/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806E08">
              <w:rPr>
                <w:rFonts w:hint="eastAsia"/>
              </w:rPr>
              <w:t>3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r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1510C8" w:rsidRDefault="001510C8" w:rsidP="00F05CE7"/>
    <w:p w:rsidR="00EF1F87" w:rsidRDefault="00EF1F87" w:rsidP="00F05CE7"/>
    <w:p w:rsidR="00EF1F87" w:rsidRDefault="00EF1F87" w:rsidP="00F05CE7"/>
    <w:p w:rsidR="00EF1F87" w:rsidRDefault="00EF1F87" w:rsidP="00F05CE7"/>
    <w:p w:rsidR="00EF33BD" w:rsidRDefault="00EF33BD" w:rsidP="00F05CE7"/>
    <w:p w:rsidR="00EF33BD" w:rsidRDefault="00EF33BD" w:rsidP="00F05CE7"/>
    <w:p w:rsidR="00F05CE7" w:rsidRDefault="00F05CE7" w:rsidP="00F05CE7">
      <w:r>
        <w:rPr>
          <w:rFonts w:hint="eastAsia"/>
        </w:rPr>
        <w:t xml:space="preserve">Calculation   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D57924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D57924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7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50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D57924">
        <w:tc>
          <w:tcPr>
            <w:tcW w:w="1910" w:type="dxa"/>
          </w:tcPr>
          <w:p w:rsidR="0056561D" w:rsidRDefault="0056561D" w:rsidP="00564EC3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7" w:type="dxa"/>
          </w:tcPr>
          <w:p w:rsidR="0056561D" w:rsidRDefault="0056561D" w:rsidP="00564EC3">
            <w:pPr>
              <w:jc w:val="center"/>
              <w:rPr>
                <w:rFonts w:hint="eastAsia"/>
              </w:rPr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rPr>
                <w:rFonts w:hint="eastAsia"/>
              </w:rPr>
              <w:t>7</w:t>
            </w:r>
            <w:r>
              <w:t>bit</w:t>
            </w:r>
          </w:p>
        </w:tc>
        <w:tc>
          <w:tcPr>
            <w:tcW w:w="4250" w:type="dxa"/>
          </w:tcPr>
          <w:p w:rsidR="0056561D" w:rsidRDefault="0056561D" w:rsidP="00564EC3">
            <w:pPr>
              <w:rPr>
                <w:rFonts w:hint="eastAsia"/>
              </w:rPr>
            </w:pPr>
            <w:r>
              <w:rPr>
                <w:rFonts w:hint="eastAsia"/>
              </w:rPr>
              <w:t>樣本數量計數器</w:t>
            </w:r>
          </w:p>
        </w:tc>
      </w:tr>
      <w:tr w:rsidR="00291AF4" w:rsidTr="00D57924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Distance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D57924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lastRenderedPageBreak/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C7C8A" w:rsidRDefault="00FC7C8A" w:rsidP="00E8288B">
      <w:pPr>
        <w:rPr>
          <w:rFonts w:ascii="微軟正黑體" w:eastAsia="微軟正黑體" w:hAnsi="微軟正黑體" w:cs="Courier New" w:hint="eastAsia"/>
          <w:b/>
          <w:sz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60414" w:rsidRDefault="00FC7C8A" w:rsidP="00242286">
      <w:r>
        <w:object w:dxaOrig="12165" w:dyaOrig="12661">
          <v:shape id="_x0000_i1092" type="#_x0000_t75" style="width:345.45pt;height:358.3pt" o:ole="">
            <v:imagedata r:id="rId14" o:title=""/>
          </v:shape>
          <o:OLEObject Type="Embed" ProgID="Visio.Drawing.15" ShapeID="_x0000_i1092" DrawAspect="Content" ObjectID="_1558889861" r:id="rId15"/>
        </w:object>
      </w:r>
    </w:p>
    <w:p w:rsidR="004B73CF" w:rsidRDefault="00203400" w:rsidP="00E8288B">
      <w:r>
        <w:rPr>
          <w:rFonts w:hint="eastAsia"/>
        </w:rPr>
        <w:lastRenderedPageBreak/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56561D" w:rsidP="00E8288B">
      <w:r>
        <w:object w:dxaOrig="12060" w:dyaOrig="9945">
          <v:shape id="_x0000_i1040" type="#_x0000_t75" style="width:362.55pt;height:299.15pt" o:ole="">
            <v:imagedata r:id="rId16" o:title=""/>
          </v:shape>
          <o:OLEObject Type="Embed" ProgID="Visio.Drawing.15" ShapeID="_x0000_i1040" DrawAspect="Content" ObjectID="_1558889862" r:id="rId17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44" type="#_x0000_t75" style="width:334.3pt;height:277.7pt" o:ole="">
            <v:imagedata r:id="rId18" o:title=""/>
          </v:shape>
          <o:OLEObject Type="Embed" ProgID="Visio.Drawing.15" ShapeID="_x0000_i1044" DrawAspect="Content" ObjectID="_1558889863" r:id="rId19"/>
        </w:object>
      </w:r>
    </w:p>
    <w:p w:rsidR="004B73CF" w:rsidRDefault="004B73CF" w:rsidP="00E8288B"/>
    <w:p w:rsidR="00291AF4" w:rsidRDefault="00291AF4" w:rsidP="00E8288B"/>
    <w:p w:rsidR="00291AF4" w:rsidRDefault="00291AF4" w:rsidP="00E8288B">
      <w:r>
        <w:rPr>
          <w:rFonts w:hint="eastAsia"/>
        </w:rPr>
        <w:lastRenderedPageBreak/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46" type="#_x0000_t75" style="width:414.85pt;height:451.7pt" o:ole="">
            <v:imagedata r:id="rId20" o:title=""/>
          </v:shape>
          <o:OLEObject Type="Embed" ProgID="Visio.Drawing.15" ShapeID="_x0000_i1046" DrawAspect="Content" ObjectID="_1558889864" r:id="rId21"/>
        </w:object>
      </w:r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br/>
      </w:r>
      <w:r w:rsidR="00D04A4C">
        <w:rPr>
          <w:rFonts w:hint="eastAsia"/>
        </w:rPr>
        <w:lastRenderedPageBreak/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r>
        <w:rPr>
          <w:noProof/>
        </w:rPr>
        <w:drawing>
          <wp:inline distT="0" distB="0" distL="0" distR="0">
            <wp:extent cx="3679326" cy="326681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520" cy="328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  <w:r w:rsidR="00D04A4C">
        <w:rPr>
          <w:rFonts w:hint="eastAsia"/>
          <w:noProof/>
        </w:rPr>
        <w:drawing>
          <wp:inline distT="0" distB="0" distL="0" distR="0">
            <wp:extent cx="3360964" cy="47053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839" cy="480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4A4C">
        <w:rPr>
          <w:rFonts w:hint="eastAsia"/>
          <w:noProof/>
        </w:rPr>
        <w:lastRenderedPageBreak/>
        <w:drawing>
          <wp:inline distT="0" distB="0" distL="0" distR="0">
            <wp:extent cx="3091220" cy="27146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29" cy="272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6DF1">
        <w:rPr>
          <w:rFonts w:hint="eastAsia"/>
          <w:noProof/>
        </w:rPr>
        <w:drawing>
          <wp:inline distT="0" distB="0" distL="0" distR="0">
            <wp:extent cx="5200650" cy="563880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1929" w:rsidRDefault="00051929" w:rsidP="008901AC">
      <w:r>
        <w:separator/>
      </w:r>
    </w:p>
  </w:endnote>
  <w:endnote w:type="continuationSeparator" w:id="0">
    <w:p w:rsidR="00051929" w:rsidRDefault="00051929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1929" w:rsidRDefault="00051929" w:rsidP="008901AC">
      <w:r>
        <w:separator/>
      </w:r>
    </w:p>
  </w:footnote>
  <w:footnote w:type="continuationSeparator" w:id="0">
    <w:p w:rsidR="00051929" w:rsidRDefault="00051929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 w15:restartNumberingAfterBreak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 w15:restartNumberingAfterBreak="0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 w15:restartNumberingAfterBreak="0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8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22E1A"/>
    <w:rsid w:val="001364F5"/>
    <w:rsid w:val="0014334F"/>
    <w:rsid w:val="001510C8"/>
    <w:rsid w:val="001637FA"/>
    <w:rsid w:val="00183294"/>
    <w:rsid w:val="00184DC1"/>
    <w:rsid w:val="001916DB"/>
    <w:rsid w:val="001A022D"/>
    <w:rsid w:val="001B0101"/>
    <w:rsid w:val="001C4359"/>
    <w:rsid w:val="00203400"/>
    <w:rsid w:val="002144AA"/>
    <w:rsid w:val="002172A1"/>
    <w:rsid w:val="00241413"/>
    <w:rsid w:val="00242286"/>
    <w:rsid w:val="00243AF6"/>
    <w:rsid w:val="00255EF2"/>
    <w:rsid w:val="0026667F"/>
    <w:rsid w:val="00270EF9"/>
    <w:rsid w:val="00291AF4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4AA0"/>
    <w:rsid w:val="00387CD0"/>
    <w:rsid w:val="003907AD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4F7C45"/>
    <w:rsid w:val="005034D1"/>
    <w:rsid w:val="00504B81"/>
    <w:rsid w:val="00510E2B"/>
    <w:rsid w:val="00513000"/>
    <w:rsid w:val="005425B3"/>
    <w:rsid w:val="00546C64"/>
    <w:rsid w:val="00564EC3"/>
    <w:rsid w:val="0056561D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615A6"/>
    <w:rsid w:val="00661875"/>
    <w:rsid w:val="006817C8"/>
    <w:rsid w:val="006853EF"/>
    <w:rsid w:val="00685D72"/>
    <w:rsid w:val="00685DD3"/>
    <w:rsid w:val="00690AF8"/>
    <w:rsid w:val="006A1E24"/>
    <w:rsid w:val="006A42F6"/>
    <w:rsid w:val="006B4CBA"/>
    <w:rsid w:val="006E5D82"/>
    <w:rsid w:val="006E7596"/>
    <w:rsid w:val="006F24CC"/>
    <w:rsid w:val="006F5172"/>
    <w:rsid w:val="006F652E"/>
    <w:rsid w:val="006F666D"/>
    <w:rsid w:val="006F7B78"/>
    <w:rsid w:val="007200E2"/>
    <w:rsid w:val="0072258E"/>
    <w:rsid w:val="007320AA"/>
    <w:rsid w:val="007334A6"/>
    <w:rsid w:val="007351B6"/>
    <w:rsid w:val="00741064"/>
    <w:rsid w:val="00741AE1"/>
    <w:rsid w:val="00745E20"/>
    <w:rsid w:val="00754781"/>
    <w:rsid w:val="00760414"/>
    <w:rsid w:val="0077161C"/>
    <w:rsid w:val="007745AC"/>
    <w:rsid w:val="00780B3E"/>
    <w:rsid w:val="0078411B"/>
    <w:rsid w:val="007923DE"/>
    <w:rsid w:val="007A54F1"/>
    <w:rsid w:val="007B593F"/>
    <w:rsid w:val="007C2046"/>
    <w:rsid w:val="007D6B30"/>
    <w:rsid w:val="007D7CED"/>
    <w:rsid w:val="00806E08"/>
    <w:rsid w:val="008142D3"/>
    <w:rsid w:val="0082303F"/>
    <w:rsid w:val="00834E63"/>
    <w:rsid w:val="00851588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A695C"/>
    <w:rsid w:val="009B2315"/>
    <w:rsid w:val="009B3BCB"/>
    <w:rsid w:val="009B7367"/>
    <w:rsid w:val="009C20DB"/>
    <w:rsid w:val="009C23DA"/>
    <w:rsid w:val="009C398B"/>
    <w:rsid w:val="009D643B"/>
    <w:rsid w:val="009E070C"/>
    <w:rsid w:val="009E4291"/>
    <w:rsid w:val="009F4C29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A2D06"/>
    <w:rsid w:val="00AA33E1"/>
    <w:rsid w:val="00AB29C7"/>
    <w:rsid w:val="00AC1A08"/>
    <w:rsid w:val="00AC6B7C"/>
    <w:rsid w:val="00AC7BB4"/>
    <w:rsid w:val="00AD5DE5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76B28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02623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E4BAC"/>
    <w:rsid w:val="00CF5F4A"/>
    <w:rsid w:val="00CF708A"/>
    <w:rsid w:val="00D04A4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91E11"/>
    <w:rsid w:val="00E9323E"/>
    <w:rsid w:val="00E95EEF"/>
    <w:rsid w:val="00E964EB"/>
    <w:rsid w:val="00EA253D"/>
    <w:rsid w:val="00EA3A83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1339"/>
    <w:rsid w:val="00EF1F87"/>
    <w:rsid w:val="00EF33BD"/>
    <w:rsid w:val="00EF743D"/>
    <w:rsid w:val="00F01271"/>
    <w:rsid w:val="00F02DED"/>
    <w:rsid w:val="00F05CE7"/>
    <w:rsid w:val="00F11EB7"/>
    <w:rsid w:val="00F36DDE"/>
    <w:rsid w:val="00F41729"/>
    <w:rsid w:val="00F63F3E"/>
    <w:rsid w:val="00F643C6"/>
    <w:rsid w:val="00F643D4"/>
    <w:rsid w:val="00F7090C"/>
    <w:rsid w:val="00F92814"/>
    <w:rsid w:val="00FA1BF0"/>
    <w:rsid w:val="00FB795F"/>
    <w:rsid w:val="00FC7C8A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4CA244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9</Pages>
  <Words>1184</Words>
  <Characters>6750</Characters>
  <Application>Microsoft Office Word</Application>
  <DocSecurity>0</DocSecurity>
  <Lines>56</Lines>
  <Paragraphs>15</Paragraphs>
  <ScaleCrop>false</ScaleCrop>
  <Company/>
  <LinksUpToDate>false</LinksUpToDate>
  <CharactersWithSpaces>7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hen dung</cp:lastModifiedBy>
  <cp:revision>144</cp:revision>
  <dcterms:created xsi:type="dcterms:W3CDTF">2017-06-11T01:43:00Z</dcterms:created>
  <dcterms:modified xsi:type="dcterms:W3CDTF">2017-06-13T12:11:00Z</dcterms:modified>
</cp:coreProperties>
</file>